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6" r:id="rId10"/>
    <p:sldId id="267" r:id="rId11"/>
  </p:sldIdLst>
  <p:sldSz cx="12192000" cy="6858000"/>
  <p:notesSz cx="6858000" cy="91440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21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>
            <a:spLocks/>
          </p:cNvSpPr>
          <p:nvPr/>
        </p:nvSpPr>
        <p:spPr bwMode="auto">
          <a:xfrm>
            <a:off x="0" y="4324350"/>
            <a:ext cx="1744663" cy="777875"/>
          </a:xfrm>
          <a:custGeom>
            <a:avLst/>
            <a:gdLst>
              <a:gd name="T0" fmla="*/ 287 w 372"/>
              <a:gd name="T1" fmla="*/ 166 h 166"/>
              <a:gd name="T2" fmla="*/ 293 w 372"/>
              <a:gd name="T3" fmla="*/ 164 h 166"/>
              <a:gd name="T4" fmla="*/ 294 w 372"/>
              <a:gd name="T5" fmla="*/ 163 h 166"/>
              <a:gd name="T6" fmla="*/ 370 w 372"/>
              <a:gd name="T7" fmla="*/ 87 h 166"/>
              <a:gd name="T8" fmla="*/ 370 w 372"/>
              <a:gd name="T9" fmla="*/ 78 h 166"/>
              <a:gd name="T10" fmla="*/ 294 w 372"/>
              <a:gd name="T11" fmla="*/ 3 h 166"/>
              <a:gd name="T12" fmla="*/ 293 w 372"/>
              <a:gd name="T13" fmla="*/ 2 h 166"/>
              <a:gd name="T14" fmla="*/ 287 w 372"/>
              <a:gd name="T15" fmla="*/ 0 h 166"/>
              <a:gd name="T16" fmla="*/ 0 w 372"/>
              <a:gd name="T17" fmla="*/ 0 h 166"/>
              <a:gd name="T18" fmla="*/ 0 w 372"/>
              <a:gd name="T19" fmla="*/ 166 h 166"/>
              <a:gd name="T20" fmla="*/ 287 w 372"/>
              <a:gd name="T21" fmla="*/ 166 h 1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91D1CF-F625-4F52-9770-4523169D3EF4}" type="datetimeFigureOut">
              <a:rPr lang="ru-RU"/>
              <a:pPr>
                <a:defRPr/>
              </a:pPr>
              <a:t>25.03.2016</a:t>
            </a:fld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3" y="4529138"/>
            <a:ext cx="7794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4696B8-FE37-47E1-9CA1-01B23F70F26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356008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1"/>
          <p:cNvSpPr>
            <a:spLocks/>
          </p:cNvSpPr>
          <p:nvPr/>
        </p:nvSpPr>
        <p:spPr bwMode="auto">
          <a:xfrm flipV="1">
            <a:off x="-4763" y="317817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F0ADF0-3BAE-4BB6-8924-92981856F9FA}" type="datetimeFigureOut">
              <a:rPr lang="ru-RU"/>
              <a:pPr>
                <a:defRPr/>
              </a:pPr>
              <a:t>25.03.2016</a:t>
            </a:fld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3" y="3244850"/>
            <a:ext cx="7794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E26637-4BDC-40FD-8FD5-9771136F665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559395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11"/>
          <p:cNvSpPr>
            <a:spLocks/>
          </p:cNvSpPr>
          <p:nvPr/>
        </p:nvSpPr>
        <p:spPr bwMode="auto">
          <a:xfrm flipV="1">
            <a:off x="-4763" y="317817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6" name="TextBox 36"/>
          <p:cNvSpPr txBox="1">
            <a:spLocks noChangeArrowheads="1"/>
          </p:cNvSpPr>
          <p:nvPr/>
        </p:nvSpPr>
        <p:spPr bwMode="auto">
          <a:xfrm>
            <a:off x="2466975" y="647700"/>
            <a:ext cx="6096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/>
            <a:r>
              <a:rPr lang="en-US" altLang="ru-RU" sz="8000">
                <a:solidFill>
                  <a:schemeClr val="accent1"/>
                </a:solidFill>
                <a:latin typeface="Arial" panose="020B0604020202020204" pitchFamily="34" charset="0"/>
              </a:rPr>
              <a:t>“</a:t>
            </a:r>
          </a:p>
        </p:txBody>
      </p:sp>
      <p:sp>
        <p:nvSpPr>
          <p:cNvPr id="7" name="TextBox 37"/>
          <p:cNvSpPr txBox="1">
            <a:spLocks noChangeArrowheads="1"/>
          </p:cNvSpPr>
          <p:nvPr/>
        </p:nvSpPr>
        <p:spPr bwMode="auto">
          <a:xfrm>
            <a:off x="11114088" y="2905125"/>
            <a:ext cx="609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/>
            <a:r>
              <a:rPr lang="en-US" altLang="ru-RU" sz="8000">
                <a:solidFill>
                  <a:schemeClr val="accent1"/>
                </a:solidFill>
                <a:latin typeface="Arial" panose="020B0604020202020204" pitchFamily="34" charset="0"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250F3F-9745-4C6D-B48D-C4D63C4DD07C}" type="datetimeFigureOut">
              <a:rPr lang="ru-RU"/>
              <a:pPr>
                <a:defRPr/>
              </a:pPr>
              <a:t>25.03.2016</a:t>
            </a:fld>
            <a:endParaRPr lang="ru-RU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>
          <a:xfrm>
            <a:off x="531813" y="3244850"/>
            <a:ext cx="7794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FF014A-E2C4-48C7-8819-E8993FA0B4A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5431654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11"/>
          <p:cNvSpPr>
            <a:spLocks/>
          </p:cNvSpPr>
          <p:nvPr/>
        </p:nvSpPr>
        <p:spPr bwMode="auto">
          <a:xfrm flipV="1">
            <a:off x="-4763" y="491172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rtlCol="0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6C4EEA-1415-44B8-98EC-8CC2CF4C30BA}" type="datetimeFigureOut">
              <a:rPr lang="ru-RU"/>
              <a:pPr>
                <a:defRPr/>
              </a:pPr>
              <a:t>25.03.2016</a:t>
            </a:fld>
            <a:endParaRPr lang="ru-RU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3" y="4983163"/>
            <a:ext cx="7794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B4A363-FFC9-4448-B7D6-B9719CF84C3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599553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11"/>
          <p:cNvSpPr>
            <a:spLocks/>
          </p:cNvSpPr>
          <p:nvPr/>
        </p:nvSpPr>
        <p:spPr bwMode="auto">
          <a:xfrm flipV="1">
            <a:off x="-4763" y="491172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6" name="TextBox 36"/>
          <p:cNvSpPr txBox="1">
            <a:spLocks noChangeArrowheads="1"/>
          </p:cNvSpPr>
          <p:nvPr/>
        </p:nvSpPr>
        <p:spPr bwMode="auto">
          <a:xfrm>
            <a:off x="2466975" y="647700"/>
            <a:ext cx="6096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/>
            <a:r>
              <a:rPr lang="en-US" altLang="ru-RU" sz="8000">
                <a:solidFill>
                  <a:schemeClr val="accent1"/>
                </a:solidFill>
                <a:latin typeface="Arial" panose="020B0604020202020204" pitchFamily="34" charset="0"/>
              </a:rPr>
              <a:t>“</a:t>
            </a:r>
          </a:p>
        </p:txBody>
      </p:sp>
      <p:sp>
        <p:nvSpPr>
          <p:cNvPr id="7" name="TextBox 37"/>
          <p:cNvSpPr txBox="1">
            <a:spLocks noChangeArrowheads="1"/>
          </p:cNvSpPr>
          <p:nvPr/>
        </p:nvSpPr>
        <p:spPr bwMode="auto">
          <a:xfrm>
            <a:off x="11114088" y="2905125"/>
            <a:ext cx="609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/>
            <a:r>
              <a:rPr lang="en-US" altLang="ru-RU" sz="8000">
                <a:solidFill>
                  <a:schemeClr val="accent1"/>
                </a:solidFill>
                <a:latin typeface="Arial" panose="020B0604020202020204" pitchFamily="34" charset="0"/>
              </a:rPr>
              <a:t>”</a:t>
            </a:r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rtlCol="0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833B1A-6FBE-4028-BEA4-F3867B646493}" type="datetimeFigureOut">
              <a:rPr lang="ru-RU"/>
              <a:pPr>
                <a:defRPr/>
              </a:pPr>
              <a:t>25.03.2016</a:t>
            </a:fld>
            <a:endParaRPr lang="ru-RU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6"/>
          </p:nvPr>
        </p:nvSpPr>
        <p:spPr>
          <a:xfrm>
            <a:off x="531813" y="4983163"/>
            <a:ext cx="7794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CA0825-CD24-416D-8125-E9C4BA6CEA7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0231157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11"/>
          <p:cNvSpPr>
            <a:spLocks/>
          </p:cNvSpPr>
          <p:nvPr/>
        </p:nvSpPr>
        <p:spPr bwMode="auto">
          <a:xfrm flipV="1">
            <a:off x="-4763" y="491172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rtlCol="0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2FF1B6-F2E8-4B9E-88EA-5A87F5C50CF5}" type="datetimeFigureOut">
              <a:rPr lang="ru-RU"/>
              <a:pPr>
                <a:defRPr/>
              </a:pPr>
              <a:t>25.03.2016</a:t>
            </a:fld>
            <a:endParaRPr lang="ru-RU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6"/>
          </p:nvPr>
        </p:nvSpPr>
        <p:spPr>
          <a:xfrm>
            <a:off x="531813" y="4983163"/>
            <a:ext cx="7794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021DF8-B99C-4F62-BFE7-79702269828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659263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1"/>
          <p:cNvSpPr>
            <a:spLocks/>
          </p:cNvSpPr>
          <p:nvPr/>
        </p:nvSpPr>
        <p:spPr bwMode="auto">
          <a:xfrm flipV="1">
            <a:off x="-4763" y="71437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D597DF-7AD2-4094-B630-C4015B0BB358}" type="datetimeFigureOut">
              <a:rPr lang="ru-RU"/>
              <a:pPr>
                <a:defRPr/>
              </a:pPr>
              <a:t>25.03.2016</a:t>
            </a:fld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9F22B8-FF78-42F5-87B3-32645CB59EC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192262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1"/>
          <p:cNvSpPr>
            <a:spLocks/>
          </p:cNvSpPr>
          <p:nvPr/>
        </p:nvSpPr>
        <p:spPr bwMode="auto">
          <a:xfrm flipV="1">
            <a:off x="-4763" y="71437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8674D6-126F-416B-B6D8-516378B01664}" type="datetimeFigureOut">
              <a:rPr lang="ru-RU"/>
              <a:pPr>
                <a:defRPr/>
              </a:pPr>
              <a:t>25.03.2016</a:t>
            </a:fld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B20055-25AA-445E-B648-89CD8B362DB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383942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1"/>
          <p:cNvSpPr>
            <a:spLocks/>
          </p:cNvSpPr>
          <p:nvPr/>
        </p:nvSpPr>
        <p:spPr bwMode="auto">
          <a:xfrm flipV="1">
            <a:off x="-4763" y="71437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CACE90-1A6D-4CBC-B9A1-9BD494296239}" type="datetimeFigureOut">
              <a:rPr lang="ru-RU"/>
              <a:pPr>
                <a:defRPr/>
              </a:pPr>
              <a:t>25.03.2016</a:t>
            </a:fld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6761E9-3D9F-458D-AAA0-4E484E4D56C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76998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1"/>
          <p:cNvSpPr>
            <a:spLocks/>
          </p:cNvSpPr>
          <p:nvPr/>
        </p:nvSpPr>
        <p:spPr bwMode="auto">
          <a:xfrm flipV="1">
            <a:off x="-4763" y="317817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CC3F52-BD42-41F7-B847-F626EBC8ED70}" type="datetimeFigureOut">
              <a:rPr lang="ru-RU"/>
              <a:pPr>
                <a:defRPr/>
              </a:pPr>
              <a:t>25.03.2016</a:t>
            </a:fld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3" y="3244850"/>
            <a:ext cx="7794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FF9CE0-EB44-470A-BA72-7CC889E1EC0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99181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11"/>
          <p:cNvSpPr>
            <a:spLocks/>
          </p:cNvSpPr>
          <p:nvPr/>
        </p:nvSpPr>
        <p:spPr bwMode="auto">
          <a:xfrm flipV="1">
            <a:off x="-4763" y="71437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6A17D8-7ABD-4938-8F57-82A201907DB7}" type="datetimeFigureOut">
              <a:rPr lang="ru-RU"/>
              <a:pPr>
                <a:defRPr/>
              </a:pPr>
              <a:t>25.03.2016</a:t>
            </a:fld>
            <a:endParaRPr lang="ru-RU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975C4E-F0A1-4669-A83B-1DAF804F7DA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011212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11"/>
          <p:cNvSpPr>
            <a:spLocks/>
          </p:cNvSpPr>
          <p:nvPr/>
        </p:nvSpPr>
        <p:spPr bwMode="auto">
          <a:xfrm flipV="1">
            <a:off x="-4763" y="71437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76DCA2-0564-4860-ACF7-9E41DE2ABBD9}" type="datetimeFigureOut">
              <a:rPr lang="ru-RU"/>
              <a:pPr>
                <a:defRPr/>
              </a:pPr>
              <a:t>25.03.2016</a:t>
            </a:fld>
            <a:endParaRPr lang="ru-RU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0F1F77-3724-438E-AA4B-C14E2BDA111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72379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 11"/>
          <p:cNvSpPr>
            <a:spLocks/>
          </p:cNvSpPr>
          <p:nvPr/>
        </p:nvSpPr>
        <p:spPr bwMode="auto">
          <a:xfrm flipV="1">
            <a:off x="-4763" y="71437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0FD66B-CFAE-45E6-BE3B-2CE8EA39D540}" type="datetimeFigureOut">
              <a:rPr lang="ru-RU"/>
              <a:pPr>
                <a:defRPr/>
              </a:pPr>
              <a:t>25.03.2016</a:t>
            </a:fld>
            <a:endParaRPr lang="ru-RU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8D9E2C-CAAA-4CD3-BDF6-F64BCF1ECD0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47164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11"/>
          <p:cNvSpPr>
            <a:spLocks/>
          </p:cNvSpPr>
          <p:nvPr/>
        </p:nvSpPr>
        <p:spPr bwMode="auto">
          <a:xfrm flipV="1">
            <a:off x="-4763" y="71437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FF585C-D124-4DFB-8140-8E0596BAB662}" type="datetimeFigureOut">
              <a:rPr lang="ru-RU"/>
              <a:pPr>
                <a:defRPr/>
              </a:pPr>
              <a:t>25.03.2016</a:t>
            </a:fld>
            <a:endParaRPr lang="ru-RU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1397F2-7BA8-4F58-9C70-239096530C3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45875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11"/>
          <p:cNvSpPr>
            <a:spLocks/>
          </p:cNvSpPr>
          <p:nvPr/>
        </p:nvSpPr>
        <p:spPr bwMode="auto">
          <a:xfrm flipV="1">
            <a:off x="-4763" y="71437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9F89F8-EC6E-46C8-B304-F60CD90CD60C}" type="datetimeFigureOut">
              <a:rPr lang="ru-RU"/>
              <a:pPr>
                <a:defRPr/>
              </a:pPr>
              <a:t>25.03.2016</a:t>
            </a:fld>
            <a:endParaRPr lang="ru-RU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BCCB3D-CCF8-4AB0-8959-CB12C2513E6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92791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11"/>
          <p:cNvSpPr>
            <a:spLocks/>
          </p:cNvSpPr>
          <p:nvPr/>
        </p:nvSpPr>
        <p:spPr bwMode="auto">
          <a:xfrm flipV="1">
            <a:off x="-4763" y="4911725"/>
            <a:ext cx="1589088" cy="508000"/>
          </a:xfrm>
          <a:custGeom>
            <a:avLst/>
            <a:gdLst>
              <a:gd name="T0" fmla="*/ 9248 w 9248"/>
              <a:gd name="T1" fmla="*/ 4701 h 10000"/>
              <a:gd name="T2" fmla="*/ 7915 w 9248"/>
              <a:gd name="T3" fmla="*/ 188 h 10000"/>
              <a:gd name="T4" fmla="*/ 7886 w 9248"/>
              <a:gd name="T5" fmla="*/ 94 h 10000"/>
              <a:gd name="T6" fmla="*/ 7803 w 9248"/>
              <a:gd name="T7" fmla="*/ 0 h 10000"/>
              <a:gd name="T8" fmla="*/ 7275 w 9248"/>
              <a:gd name="T9" fmla="*/ 0 h 10000"/>
              <a:gd name="T10" fmla="*/ 0 w 9248"/>
              <a:gd name="T11" fmla="*/ 70 h 10000"/>
              <a:gd name="T12" fmla="*/ 25 w 9248"/>
              <a:gd name="T13" fmla="*/ 10000 h 10000"/>
              <a:gd name="T14" fmla="*/ 7275 w 9248"/>
              <a:gd name="T15" fmla="*/ 9966 h 10000"/>
              <a:gd name="T16" fmla="*/ 7803 w 9248"/>
              <a:gd name="T17" fmla="*/ 9966 h 10000"/>
              <a:gd name="T18" fmla="*/ 7886 w 9248"/>
              <a:gd name="T19" fmla="*/ 9872 h 10000"/>
              <a:gd name="T20" fmla="*/ 7915 w 9248"/>
              <a:gd name="T21" fmla="*/ 9778 h 10000"/>
              <a:gd name="T22" fmla="*/ 9248 w 9248"/>
              <a:gd name="T23" fmla="*/ 5265 h 10000"/>
              <a:gd name="T24" fmla="*/ 9248 w 9248"/>
              <a:gd name="T25" fmla="*/ 4701 h 1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 noProof="0" smtClean="0"/>
              <a:t>Вставка рисунка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6A02CA-09C7-4B05-9CB7-D047F0ED7223}" type="datetimeFigureOut">
              <a:rPr lang="ru-RU"/>
              <a:pPr>
                <a:defRPr/>
              </a:pPr>
              <a:t>25.03.2016</a:t>
            </a:fld>
            <a:endParaRPr lang="ru-RU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3" y="4983163"/>
            <a:ext cx="7794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7F1987-07F4-4CE5-801F-A6CC5359C80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20951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8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2"/>
          <p:cNvGrpSpPr>
            <a:grpSpLocks/>
          </p:cNvGrpSpPr>
          <p:nvPr/>
        </p:nvGrpSpPr>
        <p:grpSpPr bwMode="auto">
          <a:xfrm>
            <a:off x="0" y="228600"/>
            <a:ext cx="2851150" cy="6638925"/>
            <a:chOff x="2487613" y="285750"/>
            <a:chExt cx="2428875" cy="5654676"/>
          </a:xfrm>
        </p:grpSpPr>
        <p:sp>
          <p:nvSpPr>
            <p:cNvPr id="1046" name="Freeform 11"/>
            <p:cNvSpPr>
              <a:spLocks/>
            </p:cNvSpPr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>
                <a:gd name="T0" fmla="*/ 22 w 22"/>
                <a:gd name="T1" fmla="*/ 136 h 136"/>
                <a:gd name="T2" fmla="*/ 17 w 22"/>
                <a:gd name="T3" fmla="*/ 80 h 136"/>
                <a:gd name="T4" fmla="*/ 0 w 22"/>
                <a:gd name="T5" fmla="*/ 0 h 136"/>
                <a:gd name="T6" fmla="*/ 0 w 22"/>
                <a:gd name="T7" fmla="*/ 35 h 136"/>
                <a:gd name="T8" fmla="*/ 20 w 22"/>
                <a:gd name="T9" fmla="*/ 124 h 136"/>
                <a:gd name="T10" fmla="*/ 22 w 22"/>
                <a:gd name="T11" fmla="*/ 13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47" name="Freeform 12"/>
            <p:cNvSpPr>
              <a:spLocks/>
            </p:cNvSpPr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>
                <a:gd name="T0" fmla="*/ 86 w 140"/>
                <a:gd name="T1" fmla="*/ 350 h 504"/>
                <a:gd name="T2" fmla="*/ 139 w 140"/>
                <a:gd name="T3" fmla="*/ 504 h 504"/>
                <a:gd name="T4" fmla="*/ 140 w 140"/>
                <a:gd name="T5" fmla="*/ 478 h 504"/>
                <a:gd name="T6" fmla="*/ 95 w 140"/>
                <a:gd name="T7" fmla="*/ 347 h 504"/>
                <a:gd name="T8" fmla="*/ 0 w 140"/>
                <a:gd name="T9" fmla="*/ 0 h 504"/>
                <a:gd name="T10" fmla="*/ 6 w 140"/>
                <a:gd name="T11" fmla="*/ 61 h 504"/>
                <a:gd name="T12" fmla="*/ 86 w 140"/>
                <a:gd name="T13" fmla="*/ 350 h 5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48" name="Freeform 13"/>
            <p:cNvSpPr>
              <a:spLocks/>
            </p:cNvSpPr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>
                <a:gd name="T0" fmla="*/ 8 w 132"/>
                <a:gd name="T1" fmla="*/ 22 h 308"/>
                <a:gd name="T2" fmla="*/ 0 w 132"/>
                <a:gd name="T3" fmla="*/ 0 h 308"/>
                <a:gd name="T4" fmla="*/ 0 w 132"/>
                <a:gd name="T5" fmla="*/ 29 h 308"/>
                <a:gd name="T6" fmla="*/ 68 w 132"/>
                <a:gd name="T7" fmla="*/ 194 h 308"/>
                <a:gd name="T8" fmla="*/ 123 w 132"/>
                <a:gd name="T9" fmla="*/ 308 h 308"/>
                <a:gd name="T10" fmla="*/ 132 w 132"/>
                <a:gd name="T11" fmla="*/ 308 h 308"/>
                <a:gd name="T12" fmla="*/ 77 w 132"/>
                <a:gd name="T13" fmla="*/ 190 h 308"/>
                <a:gd name="T14" fmla="*/ 8 w 132"/>
                <a:gd name="T15" fmla="*/ 22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49" name="Freeform 14"/>
            <p:cNvSpPr>
              <a:spLocks/>
            </p:cNvSpPr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>
                <a:gd name="T0" fmla="*/ 28 w 37"/>
                <a:gd name="T1" fmla="*/ 79 h 79"/>
                <a:gd name="T2" fmla="*/ 37 w 37"/>
                <a:gd name="T3" fmla="*/ 79 h 79"/>
                <a:gd name="T4" fmla="*/ 0 w 37"/>
                <a:gd name="T5" fmla="*/ 0 h 79"/>
                <a:gd name="T6" fmla="*/ 28 w 37"/>
                <a:gd name="T7" fmla="*/ 7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50" name="Freeform 15"/>
            <p:cNvSpPr>
              <a:spLocks/>
            </p:cNvSpPr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>
                <a:gd name="T0" fmla="*/ 162 w 178"/>
                <a:gd name="T1" fmla="*/ 660 h 722"/>
                <a:gd name="T2" fmla="*/ 116 w 178"/>
                <a:gd name="T3" fmla="*/ 534 h 722"/>
                <a:gd name="T4" fmla="*/ 40 w 178"/>
                <a:gd name="T5" fmla="*/ 236 h 722"/>
                <a:gd name="T6" fmla="*/ 12 w 178"/>
                <a:gd name="T7" fmla="*/ 51 h 722"/>
                <a:gd name="T8" fmla="*/ 0 w 178"/>
                <a:gd name="T9" fmla="*/ 0 h 722"/>
                <a:gd name="T10" fmla="*/ 33 w 178"/>
                <a:gd name="T11" fmla="*/ 237 h 722"/>
                <a:gd name="T12" fmla="*/ 107 w 178"/>
                <a:gd name="T13" fmla="*/ 537 h 722"/>
                <a:gd name="T14" fmla="*/ 160 w 178"/>
                <a:gd name="T15" fmla="*/ 681 h 722"/>
                <a:gd name="T16" fmla="*/ 178 w 178"/>
                <a:gd name="T17" fmla="*/ 722 h 722"/>
                <a:gd name="T18" fmla="*/ 174 w 178"/>
                <a:gd name="T19" fmla="*/ 708 h 722"/>
                <a:gd name="T20" fmla="*/ 162 w 178"/>
                <a:gd name="T21" fmla="*/ 660 h 7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51" name="Freeform 16"/>
            <p:cNvSpPr>
              <a:spLocks/>
            </p:cNvSpPr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>
                <a:gd name="T0" fmla="*/ 11 w 23"/>
                <a:gd name="T1" fmla="*/ 577 h 635"/>
                <a:gd name="T2" fmla="*/ 12 w 23"/>
                <a:gd name="T3" fmla="*/ 589 h 635"/>
                <a:gd name="T4" fmla="*/ 22 w 23"/>
                <a:gd name="T5" fmla="*/ 632 h 635"/>
                <a:gd name="T6" fmla="*/ 23 w 23"/>
                <a:gd name="T7" fmla="*/ 635 h 635"/>
                <a:gd name="T8" fmla="*/ 17 w 23"/>
                <a:gd name="T9" fmla="*/ 576 h 635"/>
                <a:gd name="T10" fmla="*/ 5 w 23"/>
                <a:gd name="T11" fmla="*/ 269 h 635"/>
                <a:gd name="T12" fmla="*/ 15 w 23"/>
                <a:gd name="T13" fmla="*/ 0 h 635"/>
                <a:gd name="T14" fmla="*/ 12 w 23"/>
                <a:gd name="T15" fmla="*/ 0 h 635"/>
                <a:gd name="T16" fmla="*/ 1 w 23"/>
                <a:gd name="T17" fmla="*/ 269 h 635"/>
                <a:gd name="T18" fmla="*/ 11 w 23"/>
                <a:gd name="T19" fmla="*/ 577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52" name="Freeform 17"/>
            <p:cNvSpPr>
              <a:spLocks/>
            </p:cNvSpPr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>
                <a:gd name="T0" fmla="*/ 0 w 17"/>
                <a:gd name="T1" fmla="*/ 0 h 107"/>
                <a:gd name="T2" fmla="*/ 5 w 17"/>
                <a:gd name="T3" fmla="*/ 56 h 107"/>
                <a:gd name="T4" fmla="*/ 17 w 17"/>
                <a:gd name="T5" fmla="*/ 107 h 107"/>
                <a:gd name="T6" fmla="*/ 11 w 17"/>
                <a:gd name="T7" fmla="*/ 46 h 107"/>
                <a:gd name="T8" fmla="*/ 10 w 17"/>
                <a:gd name="T9" fmla="*/ 43 h 107"/>
                <a:gd name="T10" fmla="*/ 0 w 17"/>
                <a:gd name="T11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53" name="Freeform 18"/>
            <p:cNvSpPr>
              <a:spLocks/>
            </p:cNvSpPr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>
                <a:gd name="T0" fmla="*/ 0 w 41"/>
                <a:gd name="T1" fmla="*/ 0 h 222"/>
                <a:gd name="T2" fmla="*/ 5 w 41"/>
                <a:gd name="T3" fmla="*/ 93 h 222"/>
                <a:gd name="T4" fmla="*/ 17 w 41"/>
                <a:gd name="T5" fmla="*/ 166 h 222"/>
                <a:gd name="T6" fmla="*/ 24 w 41"/>
                <a:gd name="T7" fmla="*/ 184 h 222"/>
                <a:gd name="T8" fmla="*/ 41 w 41"/>
                <a:gd name="T9" fmla="*/ 222 h 222"/>
                <a:gd name="T10" fmla="*/ 38 w 41"/>
                <a:gd name="T11" fmla="*/ 212 h 222"/>
                <a:gd name="T12" fmla="*/ 13 w 41"/>
                <a:gd name="T13" fmla="*/ 92 h 222"/>
                <a:gd name="T14" fmla="*/ 8 w 41"/>
                <a:gd name="T15" fmla="*/ 22 h 222"/>
                <a:gd name="T16" fmla="*/ 7 w 41"/>
                <a:gd name="T17" fmla="*/ 18 h 222"/>
                <a:gd name="T18" fmla="*/ 0 w 41"/>
                <a:gd name="T19" fmla="*/ 0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54" name="Freeform 19"/>
            <p:cNvSpPr>
              <a:spLocks/>
            </p:cNvSpPr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>
                <a:gd name="T0" fmla="*/ 7 w 450"/>
                <a:gd name="T1" fmla="*/ 854 h 878"/>
                <a:gd name="T2" fmla="*/ 50 w 450"/>
                <a:gd name="T3" fmla="*/ 613 h 878"/>
                <a:gd name="T4" fmla="*/ 149 w 450"/>
                <a:gd name="T5" fmla="*/ 388 h 878"/>
                <a:gd name="T6" fmla="*/ 285 w 450"/>
                <a:gd name="T7" fmla="*/ 183 h 878"/>
                <a:gd name="T8" fmla="*/ 364 w 450"/>
                <a:gd name="T9" fmla="*/ 89 h 878"/>
                <a:gd name="T10" fmla="*/ 406 w 450"/>
                <a:gd name="T11" fmla="*/ 44 h 878"/>
                <a:gd name="T12" fmla="*/ 450 w 450"/>
                <a:gd name="T13" fmla="*/ 1 h 878"/>
                <a:gd name="T14" fmla="*/ 450 w 450"/>
                <a:gd name="T15" fmla="*/ 0 h 878"/>
                <a:gd name="T16" fmla="*/ 405 w 450"/>
                <a:gd name="T17" fmla="*/ 43 h 878"/>
                <a:gd name="T18" fmla="*/ 363 w 450"/>
                <a:gd name="T19" fmla="*/ 88 h 878"/>
                <a:gd name="T20" fmla="*/ 283 w 450"/>
                <a:gd name="T21" fmla="*/ 181 h 878"/>
                <a:gd name="T22" fmla="*/ 145 w 450"/>
                <a:gd name="T23" fmla="*/ 386 h 878"/>
                <a:gd name="T24" fmla="*/ 45 w 450"/>
                <a:gd name="T25" fmla="*/ 611 h 878"/>
                <a:gd name="T26" fmla="*/ 0 w 450"/>
                <a:gd name="T27" fmla="*/ 854 h 878"/>
                <a:gd name="T28" fmla="*/ 0 w 450"/>
                <a:gd name="T29" fmla="*/ 859 h 878"/>
                <a:gd name="T30" fmla="*/ 7 w 450"/>
                <a:gd name="T31" fmla="*/ 878 h 878"/>
                <a:gd name="T32" fmla="*/ 7 w 450"/>
                <a:gd name="T33" fmla="*/ 854 h 8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55" name="Freeform 20"/>
            <p:cNvSpPr>
              <a:spLocks/>
            </p:cNvSpPr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>
                <a:gd name="T0" fmla="*/ 0 w 35"/>
                <a:gd name="T1" fmla="*/ 0 h 73"/>
                <a:gd name="T2" fmla="*/ 26 w 35"/>
                <a:gd name="T3" fmla="*/ 73 h 73"/>
                <a:gd name="T4" fmla="*/ 35 w 35"/>
                <a:gd name="T5" fmla="*/ 73 h 73"/>
                <a:gd name="T6" fmla="*/ 0 w 35"/>
                <a:gd name="T7" fmla="*/ 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56" name="Freeform 21"/>
            <p:cNvSpPr>
              <a:spLocks/>
            </p:cNvSpPr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>
                <a:gd name="T0" fmla="*/ 7 w 8"/>
                <a:gd name="T1" fmla="*/ 44 h 48"/>
                <a:gd name="T2" fmla="*/ 8 w 8"/>
                <a:gd name="T3" fmla="*/ 48 h 48"/>
                <a:gd name="T4" fmla="*/ 8 w 8"/>
                <a:gd name="T5" fmla="*/ 19 h 48"/>
                <a:gd name="T6" fmla="*/ 1 w 8"/>
                <a:gd name="T7" fmla="*/ 0 h 48"/>
                <a:gd name="T8" fmla="*/ 0 w 8"/>
                <a:gd name="T9" fmla="*/ 26 h 48"/>
                <a:gd name="T10" fmla="*/ 7 w 8"/>
                <a:gd name="T11" fmla="*/ 4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57" name="Freeform 22"/>
            <p:cNvSpPr>
              <a:spLocks/>
            </p:cNvSpPr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>
                <a:gd name="T0" fmla="*/ 7 w 52"/>
                <a:gd name="T1" fmla="*/ 18 h 135"/>
                <a:gd name="T2" fmla="*/ 0 w 52"/>
                <a:gd name="T3" fmla="*/ 0 h 135"/>
                <a:gd name="T4" fmla="*/ 12 w 52"/>
                <a:gd name="T5" fmla="*/ 48 h 135"/>
                <a:gd name="T6" fmla="*/ 16 w 52"/>
                <a:gd name="T7" fmla="*/ 62 h 135"/>
                <a:gd name="T8" fmla="*/ 51 w 52"/>
                <a:gd name="T9" fmla="*/ 135 h 135"/>
                <a:gd name="T10" fmla="*/ 52 w 52"/>
                <a:gd name="T11" fmla="*/ 135 h 135"/>
                <a:gd name="T12" fmla="*/ 24 w 52"/>
                <a:gd name="T13" fmla="*/ 56 h 135"/>
                <a:gd name="T14" fmla="*/ 7 w 52"/>
                <a:gd name="T15" fmla="*/ 18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027" name="Group 9"/>
          <p:cNvGrpSpPr>
            <a:grpSpLocks/>
          </p:cNvGrpSpPr>
          <p:nvPr/>
        </p:nvGrpSpPr>
        <p:grpSpPr bwMode="auto">
          <a:xfrm>
            <a:off x="26988" y="0"/>
            <a:ext cx="2357437" cy="6853238"/>
            <a:chOff x="6627813" y="194833"/>
            <a:chExt cx="1952625" cy="5678918"/>
          </a:xfrm>
        </p:grpSpPr>
        <p:sp>
          <p:nvSpPr>
            <p:cNvPr id="1034" name="Freeform 27"/>
            <p:cNvSpPr>
              <a:spLocks/>
            </p:cNvSpPr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>
                <a:gd name="T0" fmla="*/ 7 w 103"/>
                <a:gd name="T1" fmla="*/ 210 h 920"/>
                <a:gd name="T2" fmla="*/ 26 w 103"/>
                <a:gd name="T3" fmla="*/ 445 h 920"/>
                <a:gd name="T4" fmla="*/ 57 w 103"/>
                <a:gd name="T5" fmla="*/ 679 h 920"/>
                <a:gd name="T6" fmla="*/ 101 w 103"/>
                <a:gd name="T7" fmla="*/ 911 h 920"/>
                <a:gd name="T8" fmla="*/ 103 w 103"/>
                <a:gd name="T9" fmla="*/ 920 h 920"/>
                <a:gd name="T10" fmla="*/ 99 w 103"/>
                <a:gd name="T11" fmla="*/ 874 h 920"/>
                <a:gd name="T12" fmla="*/ 99 w 103"/>
                <a:gd name="T13" fmla="*/ 866 h 920"/>
                <a:gd name="T14" fmla="*/ 63 w 103"/>
                <a:gd name="T15" fmla="*/ 678 h 920"/>
                <a:gd name="T16" fmla="*/ 30 w 103"/>
                <a:gd name="T17" fmla="*/ 444 h 920"/>
                <a:gd name="T18" fmla="*/ 9 w 103"/>
                <a:gd name="T19" fmla="*/ 209 h 920"/>
                <a:gd name="T20" fmla="*/ 3 w 103"/>
                <a:gd name="T21" fmla="*/ 92 h 920"/>
                <a:gd name="T22" fmla="*/ 1 w 103"/>
                <a:gd name="T23" fmla="*/ 0 h 920"/>
                <a:gd name="T24" fmla="*/ 0 w 103"/>
                <a:gd name="T25" fmla="*/ 0 h 920"/>
                <a:gd name="T26" fmla="*/ 1 w 103"/>
                <a:gd name="T27" fmla="*/ 92 h 920"/>
                <a:gd name="T28" fmla="*/ 7 w 103"/>
                <a:gd name="T29" fmla="*/ 210 h 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5" name="Freeform 28"/>
            <p:cNvSpPr>
              <a:spLocks/>
            </p:cNvSpPr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>
                <a:gd name="T0" fmla="*/ 53 w 88"/>
                <a:gd name="T1" fmla="*/ 229 h 330"/>
                <a:gd name="T2" fmla="*/ 88 w 88"/>
                <a:gd name="T3" fmla="*/ 330 h 330"/>
                <a:gd name="T4" fmla="*/ 88 w 88"/>
                <a:gd name="T5" fmla="*/ 308 h 330"/>
                <a:gd name="T6" fmla="*/ 88 w 88"/>
                <a:gd name="T7" fmla="*/ 304 h 330"/>
                <a:gd name="T8" fmla="*/ 62 w 88"/>
                <a:gd name="T9" fmla="*/ 226 h 330"/>
                <a:gd name="T10" fmla="*/ 0 w 88"/>
                <a:gd name="T11" fmla="*/ 0 h 330"/>
                <a:gd name="T12" fmla="*/ 7 w 88"/>
                <a:gd name="T13" fmla="*/ 63 h 330"/>
                <a:gd name="T14" fmla="*/ 53 w 88"/>
                <a:gd name="T15" fmla="*/ 229 h 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6" name="Freeform 29"/>
            <p:cNvSpPr>
              <a:spLocks/>
            </p:cNvSpPr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>
                <a:gd name="T0" fmla="*/ 6 w 90"/>
                <a:gd name="T1" fmla="*/ 15 h 207"/>
                <a:gd name="T2" fmla="*/ 0 w 90"/>
                <a:gd name="T3" fmla="*/ 0 h 207"/>
                <a:gd name="T4" fmla="*/ 1 w 90"/>
                <a:gd name="T5" fmla="*/ 29 h 207"/>
                <a:gd name="T6" fmla="*/ 42 w 90"/>
                <a:gd name="T7" fmla="*/ 127 h 207"/>
                <a:gd name="T8" fmla="*/ 80 w 90"/>
                <a:gd name="T9" fmla="*/ 207 h 207"/>
                <a:gd name="T10" fmla="*/ 90 w 90"/>
                <a:gd name="T11" fmla="*/ 207 h 207"/>
                <a:gd name="T12" fmla="*/ 50 w 90"/>
                <a:gd name="T13" fmla="*/ 123 h 207"/>
                <a:gd name="T14" fmla="*/ 6 w 90"/>
                <a:gd name="T15" fmla="*/ 15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7" name="Freeform 30"/>
            <p:cNvSpPr>
              <a:spLocks/>
            </p:cNvSpPr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>
                <a:gd name="T0" fmla="*/ 101 w 115"/>
                <a:gd name="T1" fmla="*/ 409 h 467"/>
                <a:gd name="T2" fmla="*/ 78 w 115"/>
                <a:gd name="T3" fmla="*/ 344 h 467"/>
                <a:gd name="T4" fmla="*/ 29 w 115"/>
                <a:gd name="T5" fmla="*/ 151 h 467"/>
                <a:gd name="T6" fmla="*/ 13 w 115"/>
                <a:gd name="T7" fmla="*/ 53 h 467"/>
                <a:gd name="T8" fmla="*/ 0 w 115"/>
                <a:gd name="T9" fmla="*/ 0 h 467"/>
                <a:gd name="T10" fmla="*/ 21 w 115"/>
                <a:gd name="T11" fmla="*/ 152 h 467"/>
                <a:gd name="T12" fmla="*/ 69 w 115"/>
                <a:gd name="T13" fmla="*/ 347 h 467"/>
                <a:gd name="T14" fmla="*/ 103 w 115"/>
                <a:gd name="T15" fmla="*/ 441 h 467"/>
                <a:gd name="T16" fmla="*/ 115 w 115"/>
                <a:gd name="T17" fmla="*/ 467 h 467"/>
                <a:gd name="T18" fmla="*/ 112 w 115"/>
                <a:gd name="T19" fmla="*/ 458 h 467"/>
                <a:gd name="T20" fmla="*/ 101 w 115"/>
                <a:gd name="T21" fmla="*/ 409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8" name="Freeform 31"/>
            <p:cNvSpPr>
              <a:spLocks/>
            </p:cNvSpPr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>
                <a:gd name="T0" fmla="*/ 17 w 36"/>
                <a:gd name="T1" fmla="*/ 633 h 633"/>
                <a:gd name="T2" fmla="*/ 13 w 36"/>
                <a:gd name="T3" fmla="*/ 597 h 633"/>
                <a:gd name="T4" fmla="*/ 5 w 36"/>
                <a:gd name="T5" fmla="*/ 398 h 633"/>
                <a:gd name="T6" fmla="*/ 13 w 36"/>
                <a:gd name="T7" fmla="*/ 198 h 633"/>
                <a:gd name="T8" fmla="*/ 22 w 36"/>
                <a:gd name="T9" fmla="*/ 99 h 633"/>
                <a:gd name="T10" fmla="*/ 36 w 36"/>
                <a:gd name="T11" fmla="*/ 0 h 633"/>
                <a:gd name="T12" fmla="*/ 35 w 36"/>
                <a:gd name="T13" fmla="*/ 0 h 633"/>
                <a:gd name="T14" fmla="*/ 20 w 36"/>
                <a:gd name="T15" fmla="*/ 99 h 633"/>
                <a:gd name="T16" fmla="*/ 10 w 36"/>
                <a:gd name="T17" fmla="*/ 198 h 633"/>
                <a:gd name="T18" fmla="*/ 1 w 36"/>
                <a:gd name="T19" fmla="*/ 398 h 633"/>
                <a:gd name="T20" fmla="*/ 7 w 36"/>
                <a:gd name="T21" fmla="*/ 589 h 633"/>
                <a:gd name="T22" fmla="*/ 16 w 36"/>
                <a:gd name="T23" fmla="*/ 632 h 633"/>
                <a:gd name="T24" fmla="*/ 17 w 36"/>
                <a:gd name="T25" fmla="*/ 633 h 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9" name="Freeform 32"/>
            <p:cNvSpPr>
              <a:spLocks/>
            </p:cNvSpPr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>
                <a:gd name="T0" fmla="*/ 22 w 28"/>
                <a:gd name="T1" fmla="*/ 59 h 59"/>
                <a:gd name="T2" fmla="*/ 28 w 28"/>
                <a:gd name="T3" fmla="*/ 59 h 59"/>
                <a:gd name="T4" fmla="*/ 0 w 28"/>
                <a:gd name="T5" fmla="*/ 0 h 59"/>
                <a:gd name="T6" fmla="*/ 22 w 28"/>
                <a:gd name="T7" fmla="*/ 59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40" name="Freeform 33"/>
            <p:cNvSpPr>
              <a:spLocks/>
            </p:cNvSpPr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>
                <a:gd name="T0" fmla="*/ 4 w 17"/>
                <a:gd name="T1" fmla="*/ 54 h 107"/>
                <a:gd name="T2" fmla="*/ 17 w 17"/>
                <a:gd name="T3" fmla="*/ 107 h 107"/>
                <a:gd name="T4" fmla="*/ 10 w 17"/>
                <a:gd name="T5" fmla="*/ 44 h 107"/>
                <a:gd name="T6" fmla="*/ 9 w 17"/>
                <a:gd name="T7" fmla="*/ 43 h 107"/>
                <a:gd name="T8" fmla="*/ 0 w 17"/>
                <a:gd name="T9" fmla="*/ 0 h 107"/>
                <a:gd name="T10" fmla="*/ 0 w 17"/>
                <a:gd name="T11" fmla="*/ 8 h 107"/>
                <a:gd name="T12" fmla="*/ 4 w 17"/>
                <a:gd name="T13" fmla="*/ 54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41" name="Freeform 34"/>
            <p:cNvSpPr>
              <a:spLocks/>
            </p:cNvSpPr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>
                <a:gd name="T0" fmla="*/ 8 w 294"/>
                <a:gd name="T1" fmla="*/ 553 h 568"/>
                <a:gd name="T2" fmla="*/ 35 w 294"/>
                <a:gd name="T3" fmla="*/ 397 h 568"/>
                <a:gd name="T4" fmla="*/ 99 w 294"/>
                <a:gd name="T5" fmla="*/ 252 h 568"/>
                <a:gd name="T6" fmla="*/ 187 w 294"/>
                <a:gd name="T7" fmla="*/ 119 h 568"/>
                <a:gd name="T8" fmla="*/ 238 w 294"/>
                <a:gd name="T9" fmla="*/ 58 h 568"/>
                <a:gd name="T10" fmla="*/ 265 w 294"/>
                <a:gd name="T11" fmla="*/ 28 h 568"/>
                <a:gd name="T12" fmla="*/ 294 w 294"/>
                <a:gd name="T13" fmla="*/ 0 h 568"/>
                <a:gd name="T14" fmla="*/ 293 w 294"/>
                <a:gd name="T15" fmla="*/ 0 h 568"/>
                <a:gd name="T16" fmla="*/ 264 w 294"/>
                <a:gd name="T17" fmla="*/ 27 h 568"/>
                <a:gd name="T18" fmla="*/ 237 w 294"/>
                <a:gd name="T19" fmla="*/ 56 h 568"/>
                <a:gd name="T20" fmla="*/ 185 w 294"/>
                <a:gd name="T21" fmla="*/ 117 h 568"/>
                <a:gd name="T22" fmla="*/ 95 w 294"/>
                <a:gd name="T23" fmla="*/ 249 h 568"/>
                <a:gd name="T24" fmla="*/ 30 w 294"/>
                <a:gd name="T25" fmla="*/ 396 h 568"/>
                <a:gd name="T26" fmla="*/ 0 w 294"/>
                <a:gd name="T27" fmla="*/ 549 h 568"/>
                <a:gd name="T28" fmla="*/ 7 w 294"/>
                <a:gd name="T29" fmla="*/ 568 h 568"/>
                <a:gd name="T30" fmla="*/ 8 w 294"/>
                <a:gd name="T31" fmla="*/ 553 h 5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42" name="Freeform 35"/>
            <p:cNvSpPr>
              <a:spLocks/>
            </p:cNvSpPr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>
                <a:gd name="T0" fmla="*/ 0 w 25"/>
                <a:gd name="T1" fmla="*/ 0 h 53"/>
                <a:gd name="T2" fmla="*/ 19 w 25"/>
                <a:gd name="T3" fmla="*/ 53 h 53"/>
                <a:gd name="T4" fmla="*/ 25 w 25"/>
                <a:gd name="T5" fmla="*/ 53 h 53"/>
                <a:gd name="T6" fmla="*/ 0 w 25"/>
                <a:gd name="T7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43" name="Freeform 36"/>
            <p:cNvSpPr>
              <a:spLocks/>
            </p:cNvSpPr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>
                <a:gd name="T0" fmla="*/ 0 w 29"/>
                <a:gd name="T1" fmla="*/ 0 h 141"/>
                <a:gd name="T2" fmla="*/ 7 w 29"/>
                <a:gd name="T3" fmla="*/ 89 h 141"/>
                <a:gd name="T4" fmla="*/ 18 w 29"/>
                <a:gd name="T5" fmla="*/ 117 h 141"/>
                <a:gd name="T6" fmla="*/ 29 w 29"/>
                <a:gd name="T7" fmla="*/ 141 h 141"/>
                <a:gd name="T8" fmla="*/ 27 w 29"/>
                <a:gd name="T9" fmla="*/ 135 h 141"/>
                <a:gd name="T10" fmla="*/ 8 w 29"/>
                <a:gd name="T11" fmla="*/ 22 h 141"/>
                <a:gd name="T12" fmla="*/ 4 w 29"/>
                <a:gd name="T13" fmla="*/ 11 h 141"/>
                <a:gd name="T14" fmla="*/ 0 w 29"/>
                <a:gd name="T15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44" name="Freeform 37"/>
            <p:cNvSpPr>
              <a:spLocks/>
            </p:cNvSpPr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>
                <a:gd name="T0" fmla="*/ 0 w 8"/>
                <a:gd name="T1" fmla="*/ 26 h 48"/>
                <a:gd name="T2" fmla="*/ 4 w 8"/>
                <a:gd name="T3" fmla="*/ 37 h 48"/>
                <a:gd name="T4" fmla="*/ 8 w 8"/>
                <a:gd name="T5" fmla="*/ 48 h 48"/>
                <a:gd name="T6" fmla="*/ 7 w 8"/>
                <a:gd name="T7" fmla="*/ 19 h 48"/>
                <a:gd name="T8" fmla="*/ 0 w 8"/>
                <a:gd name="T9" fmla="*/ 0 h 48"/>
                <a:gd name="T10" fmla="*/ 0 w 8"/>
                <a:gd name="T11" fmla="*/ 4 h 48"/>
                <a:gd name="T12" fmla="*/ 0 w 8"/>
                <a:gd name="T13" fmla="*/ 26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45" name="Freeform 38"/>
            <p:cNvSpPr>
              <a:spLocks/>
            </p:cNvSpPr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>
                <a:gd name="T0" fmla="*/ 11 w 44"/>
                <a:gd name="T1" fmla="*/ 28 h 111"/>
                <a:gd name="T2" fmla="*/ 0 w 44"/>
                <a:gd name="T3" fmla="*/ 0 h 111"/>
                <a:gd name="T4" fmla="*/ 11 w 44"/>
                <a:gd name="T5" fmla="*/ 49 h 111"/>
                <a:gd name="T6" fmla="*/ 14 w 44"/>
                <a:gd name="T7" fmla="*/ 58 h 111"/>
                <a:gd name="T8" fmla="*/ 39 w 44"/>
                <a:gd name="T9" fmla="*/ 111 h 111"/>
                <a:gd name="T10" fmla="*/ 44 w 44"/>
                <a:gd name="T11" fmla="*/ 111 h 111"/>
                <a:gd name="T12" fmla="*/ 22 w 44"/>
                <a:gd name="T13" fmla="*/ 52 h 111"/>
                <a:gd name="T14" fmla="*/ 11 w 44"/>
                <a:gd name="T15" fmla="*/ 28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7" name="Rectangle 6"/>
          <p:cNvSpPr/>
          <p:nvPr/>
        </p:nvSpPr>
        <p:spPr>
          <a:xfrm>
            <a:off x="0" y="0"/>
            <a:ext cx="182563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29" name="Title Placeholder 1"/>
          <p:cNvSpPr>
            <a:spLocks noGrp="1"/>
          </p:cNvSpPr>
          <p:nvPr>
            <p:ph type="title"/>
          </p:nvPr>
        </p:nvSpPr>
        <p:spPr bwMode="auto">
          <a:xfrm>
            <a:off x="2592388" y="623888"/>
            <a:ext cx="8912225" cy="128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  <a:endParaRPr lang="en-US" altLang="ru-RU" smtClean="0"/>
          </a:p>
        </p:txBody>
      </p:sp>
      <p:sp>
        <p:nvSpPr>
          <p:cNvPr id="103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589213" y="2133600"/>
            <a:ext cx="89154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  <a:endParaRPr lang="en-US" altLang="ru-RU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3" y="6130925"/>
            <a:ext cx="1146175" cy="36988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9D3971C-693E-44C1-89D1-05AFF3C75132}" type="datetimeFigureOut">
              <a:rPr lang="ru-RU"/>
              <a:pPr>
                <a:defRPr/>
              </a:pPr>
              <a:t>25.03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3" y="6135688"/>
            <a:ext cx="7620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3" y="787400"/>
            <a:ext cx="77946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2000" smtClean="0">
                <a:solidFill>
                  <a:srgbClr val="FEFFFF"/>
                </a:solidFill>
                <a:latin typeface="+mn-lt"/>
              </a:defRPr>
            </a:lvl1pPr>
          </a:lstStyle>
          <a:p>
            <a:pPr>
              <a:defRPr/>
            </a:pPr>
            <a:fld id="{F58CDA41-18D2-49D8-848B-6F592EA77EE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04" r:id="rId12"/>
    <p:sldLayoutId id="2147483705" r:id="rId13"/>
    <p:sldLayoutId id="2147483706" r:id="rId14"/>
    <p:sldLayoutId id="2147483707" r:id="rId15"/>
    <p:sldLayoutId id="2147483708" r:id="rId16"/>
  </p:sldLayoutIdLst>
  <p:txStyles>
    <p:titleStyle>
      <a:lvl1pPr algn="l" defTabSz="457200" rtl="0" fontAlgn="base">
        <a:spcBef>
          <a:spcPct val="0"/>
        </a:spcBef>
        <a:spcAft>
          <a:spcPct val="0"/>
        </a:spcAft>
        <a:defRPr sz="3600" kern="1200">
          <a:solidFill>
            <a:srgbClr val="262626"/>
          </a:solidFill>
          <a:latin typeface="+mj-lt"/>
          <a:ea typeface="+mj-ea"/>
          <a:cs typeface="+mj-cs"/>
        </a:defRPr>
      </a:lvl1pPr>
      <a:lvl2pPr algn="l" defTabSz="457200" rtl="0" fontAlgn="base">
        <a:spcBef>
          <a:spcPct val="0"/>
        </a:spcBef>
        <a:spcAft>
          <a:spcPct val="0"/>
        </a:spcAft>
        <a:defRPr sz="3600">
          <a:solidFill>
            <a:srgbClr val="262626"/>
          </a:solidFill>
          <a:latin typeface="Century Gothic" panose="020B0502020202020204" pitchFamily="34" charset="0"/>
        </a:defRPr>
      </a:lvl2pPr>
      <a:lvl3pPr algn="l" defTabSz="457200" rtl="0" fontAlgn="base">
        <a:spcBef>
          <a:spcPct val="0"/>
        </a:spcBef>
        <a:spcAft>
          <a:spcPct val="0"/>
        </a:spcAft>
        <a:defRPr sz="3600">
          <a:solidFill>
            <a:srgbClr val="262626"/>
          </a:solidFill>
          <a:latin typeface="Century Gothic" panose="020B0502020202020204" pitchFamily="34" charset="0"/>
        </a:defRPr>
      </a:lvl3pPr>
      <a:lvl4pPr algn="l" defTabSz="457200" rtl="0" fontAlgn="base">
        <a:spcBef>
          <a:spcPct val="0"/>
        </a:spcBef>
        <a:spcAft>
          <a:spcPct val="0"/>
        </a:spcAft>
        <a:defRPr sz="3600">
          <a:solidFill>
            <a:srgbClr val="262626"/>
          </a:solidFill>
          <a:latin typeface="Century Gothic" panose="020B0502020202020204" pitchFamily="34" charset="0"/>
        </a:defRPr>
      </a:lvl4pPr>
      <a:lvl5pPr algn="l" defTabSz="457200" rtl="0" fontAlgn="base">
        <a:spcBef>
          <a:spcPct val="0"/>
        </a:spcBef>
        <a:spcAft>
          <a:spcPct val="0"/>
        </a:spcAft>
        <a:defRPr sz="3600">
          <a:solidFill>
            <a:srgbClr val="262626"/>
          </a:solidFill>
          <a:latin typeface="Century Gothic" panose="020B0502020202020204" pitchFamily="34" charset="0"/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fontAlgn="base">
        <a:spcBef>
          <a:spcPts val="1000"/>
        </a:spcBef>
        <a:spcAft>
          <a:spcPct val="0"/>
        </a:spcAft>
        <a:buClr>
          <a:schemeClr val="accent1"/>
        </a:buClr>
        <a:buFont typeface="Wingdings 3" panose="05040102010807070707" pitchFamily="18" charset="2"/>
        <a:buChar char=""/>
        <a:defRPr kern="1200">
          <a:solidFill>
            <a:srgbClr val="404040"/>
          </a:solidFill>
          <a:latin typeface="+mn-lt"/>
          <a:ea typeface="+mn-ea"/>
          <a:cs typeface="+mn-cs"/>
        </a:defRPr>
      </a:lvl1pPr>
      <a:lvl2pPr marL="742950" indent="-285750" algn="l" defTabSz="457200" rtl="0" fontAlgn="base">
        <a:spcBef>
          <a:spcPts val="1000"/>
        </a:spcBef>
        <a:spcAft>
          <a:spcPct val="0"/>
        </a:spcAft>
        <a:buClr>
          <a:schemeClr val="accent1"/>
        </a:buClr>
        <a:buFont typeface="Wingdings 3" panose="05040102010807070707" pitchFamily="18" charset="2"/>
        <a:buChar char=""/>
        <a:defRPr sz="1600" kern="1200">
          <a:solidFill>
            <a:srgbClr val="404040"/>
          </a:solidFill>
          <a:latin typeface="+mn-lt"/>
          <a:ea typeface="+mn-ea"/>
          <a:cs typeface="+mn-cs"/>
        </a:defRPr>
      </a:lvl2pPr>
      <a:lvl3pPr marL="1143000" indent="-228600" algn="l" defTabSz="457200" rtl="0" fontAlgn="base">
        <a:spcBef>
          <a:spcPts val="1000"/>
        </a:spcBef>
        <a:spcAft>
          <a:spcPct val="0"/>
        </a:spcAft>
        <a:buClr>
          <a:schemeClr val="accent1"/>
        </a:buClr>
        <a:buFont typeface="Wingdings 3" panose="05040102010807070707" pitchFamily="18" charset="2"/>
        <a:buChar char="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1600200" indent="-228600" algn="l" defTabSz="457200" rtl="0" fontAlgn="base">
        <a:spcBef>
          <a:spcPts val="1000"/>
        </a:spcBef>
        <a:spcAft>
          <a:spcPct val="0"/>
        </a:spcAft>
        <a:buClr>
          <a:schemeClr val="accent1"/>
        </a:buClr>
        <a:buFont typeface="Wingdings 3" panose="05040102010807070707" pitchFamily="18" charset="2"/>
        <a:buChar char=""/>
        <a:defRPr sz="1200" kern="1200">
          <a:solidFill>
            <a:srgbClr val="404040"/>
          </a:solidFill>
          <a:latin typeface="+mn-lt"/>
          <a:ea typeface="+mn-ea"/>
          <a:cs typeface="+mn-cs"/>
        </a:defRPr>
      </a:lvl4pPr>
      <a:lvl5pPr marL="2057400" indent="-228600" algn="l" defTabSz="457200" rtl="0" fontAlgn="base">
        <a:spcBef>
          <a:spcPts val="1000"/>
        </a:spcBef>
        <a:spcAft>
          <a:spcPct val="0"/>
        </a:spcAft>
        <a:buClr>
          <a:schemeClr val="accent1"/>
        </a:buClr>
        <a:buFont typeface="Wingdings 3" panose="05040102010807070707" pitchFamily="18" charset="2"/>
        <a:buChar char=""/>
        <a:defRPr sz="1200" kern="1200">
          <a:solidFill>
            <a:srgbClr val="404040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_________Microsoft_Visio_2003_20101.vsd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400" cy="2262188"/>
          </a:xfrm>
        </p:spPr>
        <p:txBody>
          <a:bodyPr/>
          <a:lstStyle/>
          <a:p>
            <a:r>
              <a:rPr lang="ru-RU" altLang="ru-RU" smtClean="0"/>
              <a:t>Вывод на основе прецедентов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589213" y="4776788"/>
            <a:ext cx="8915400" cy="1127125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Wingdings 3" charset="2"/>
              <a:buNone/>
              <a:defRPr/>
            </a:pPr>
            <a:r>
              <a:rPr lang="ru-RU" dirty="0" smtClean="0"/>
              <a:t>Лекция 14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609600" y="0"/>
            <a:ext cx="10975975" cy="858838"/>
          </a:xfrm>
        </p:spPr>
        <p:txBody>
          <a:bodyPr/>
          <a:lstStyle/>
          <a:p>
            <a:r>
              <a:rPr lang="ru-RU" altLang="ru-RU" smtClean="0"/>
              <a:t>Иллюстрация к методу ближайшего соседа</a:t>
            </a:r>
          </a:p>
        </p:txBody>
      </p:sp>
      <p:pic>
        <p:nvPicPr>
          <p:cNvPr id="27651" name="Picture 2" descr="http://abc.vvsu.ru/Books/Metody_r/obj.files/image171.gif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140575" y="1547813"/>
            <a:ext cx="4530725" cy="4559300"/>
          </a:xfrm>
          <a:noFill/>
        </p:spPr>
      </p:pic>
      <p:pic>
        <p:nvPicPr>
          <p:cNvPr id="27652" name="Picture 4" descr="http://abc.vvsu.ru/Books/Metody_r/obj.files/image173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8" y="1909763"/>
            <a:ext cx="6748462" cy="376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Заголовок 1"/>
          <p:cNvSpPr>
            <a:spLocks noGrp="1"/>
          </p:cNvSpPr>
          <p:nvPr>
            <p:ph type="title"/>
          </p:nvPr>
        </p:nvSpPr>
        <p:spPr>
          <a:xfrm>
            <a:off x="2592388" y="623888"/>
            <a:ext cx="8912225" cy="1281112"/>
          </a:xfrm>
        </p:spPr>
        <p:txBody>
          <a:bodyPr/>
          <a:lstStyle/>
          <a:p>
            <a:r>
              <a:rPr lang="ru-RU" altLang="ru-RU" smtClean="0"/>
              <a:t>Рассуждения по прецедентам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81038" y="2133600"/>
            <a:ext cx="11261725" cy="4540250"/>
          </a:xfrm>
        </p:spPr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Wingdings 3" charset="2"/>
              <a:buNone/>
              <a:defRPr/>
            </a:pPr>
            <a:r>
              <a:rPr lang="ru-RU" sz="2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оделирование </a:t>
            </a:r>
            <a:r>
              <a:rPr lang="ru-RU" sz="2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дхода </a:t>
            </a:r>
            <a:r>
              <a:rPr lang="ru-RU" sz="2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 решению проблем, основанного на опыте прошлых ситуаций, привело к появлению технологии вывода, основанного на прецедентах (</a:t>
            </a:r>
            <a:r>
              <a:rPr lang="ru-RU" sz="2600" i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e-Based</a:t>
            </a:r>
            <a:r>
              <a:rPr lang="ru-RU" sz="26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600" i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soning</a:t>
            </a:r>
            <a:r>
              <a:rPr lang="ru-RU" sz="26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или CBR</a:t>
            </a:r>
            <a:r>
              <a:rPr lang="ru-RU" sz="26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, и, в дальнейшем - к созданию программных продуктов, реализующих эту технологию. </a:t>
            </a:r>
          </a:p>
          <a:p>
            <a:pPr marL="0" indent="0" fontAlgn="auto">
              <a:spcAft>
                <a:spcPts val="0"/>
              </a:spcAft>
              <a:buFont typeface="Wingdings 3" charset="2"/>
              <a:buNone/>
              <a:defRPr/>
            </a:pPr>
            <a:r>
              <a:rPr lang="ru-RU" sz="2800" i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ссуждения </a:t>
            </a:r>
            <a:r>
              <a:rPr lang="ru-RU" sz="2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 прецедентам </a:t>
            </a:r>
            <a:r>
              <a:rPr lang="ru-RU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 это метод формирования умозаключений, опирающийся не на логический вывод от исходных посылок, а на поиск и анализ случаев формирования подобных умозаключений в прошлом. </a:t>
            </a:r>
            <a:endParaRPr lang="ru-RU" sz="2800" dirty="0" smtClean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fontAlgn="auto">
              <a:spcAft>
                <a:spcPts val="0"/>
              </a:spcAft>
              <a:buFont typeface="Wingdings 3" charset="2"/>
              <a:buNone/>
              <a:defRPr/>
            </a:pPr>
            <a:r>
              <a:rPr lang="ru-RU" sz="28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Прецедент</a:t>
            </a:r>
            <a:r>
              <a:rPr lang="ru-RU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можно определить как единичную запись предыдущего опыта</a:t>
            </a:r>
            <a:endParaRPr lang="ru-RU" sz="28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spcAft>
                <a:spcPts val="0"/>
              </a:spcAft>
              <a:buFont typeface="Wingdings 3" charset="2"/>
              <a:buChar char=""/>
              <a:defRPr/>
            </a:pPr>
            <a:endParaRPr lang="ru-RU" sz="28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2592388" y="623888"/>
            <a:ext cx="8912225" cy="1281112"/>
          </a:xfrm>
        </p:spPr>
        <p:txBody>
          <a:bodyPr/>
          <a:lstStyle/>
          <a:p>
            <a:r>
              <a:rPr lang="ru-RU" altLang="ru-RU" smtClean="0"/>
              <a:t>CBR-цикл может быть описан следующими тремя процессам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98550" y="2133600"/>
            <a:ext cx="10941050" cy="4500563"/>
          </a:xfrm>
        </p:spPr>
        <p:txBody>
          <a:bodyPr rtlCol="0">
            <a:normAutofit lnSpcReduction="10000"/>
          </a:bodyPr>
          <a:lstStyle/>
          <a:p>
            <a:pPr marL="0" indent="0" fontAlgn="auto">
              <a:spcAft>
                <a:spcPts val="0"/>
              </a:spcAft>
              <a:buFont typeface="Wingdings 3" charset="2"/>
              <a:buNone/>
              <a:defRPr/>
            </a:pPr>
            <a:endParaRPr lang="ru-RU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Поиск похожего прецедента(</a:t>
            </a:r>
            <a:r>
              <a:rPr lang="ru-RU" sz="2400" b="1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ов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) — поиск прецедента(</a:t>
            </a:r>
            <a:r>
              <a:rPr lang="ru-RU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ов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), у которых постановка задачи наиболее похожа на описание новой задачи.</a:t>
            </a:r>
          </a:p>
          <a:p>
            <a:pPr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Адаптация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— получение на базе найденного прецедента решения для новой задачи. Этот этап может также включать проверку полученного нового решения на корректность и толерантность к ошибкам, и, возможно, дополнительную коррекцию решения.</a:t>
            </a:r>
          </a:p>
          <a:p>
            <a:pPr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Сохранение прецедента 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— сохранение той части полученного опыта, которая может оказаться полезной для решения новых задач (пополнение или корректировка библиотеки прецедентов). </a:t>
            </a:r>
          </a:p>
          <a:p>
            <a:pPr fontAlgn="auto">
              <a:spcAft>
                <a:spcPts val="0"/>
              </a:spcAft>
              <a:buFont typeface="Wingdings 3" charset="2"/>
              <a:buChar char=""/>
              <a:defRPr/>
            </a:pPr>
            <a:endParaRPr lang="ru-RU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577850" y="127000"/>
            <a:ext cx="11414125" cy="642938"/>
          </a:xfrm>
        </p:spPr>
        <p:txBody>
          <a:bodyPr/>
          <a:lstStyle/>
          <a:p>
            <a:pPr algn="ctr"/>
            <a:r>
              <a:rPr lang="ru-RU" altLang="ru-RU" sz="2800" smtClean="0"/>
              <a:t>CBR-цикл можно представить в виде диаграммы</a:t>
            </a:r>
          </a:p>
        </p:txBody>
      </p:sp>
      <p:pic>
        <p:nvPicPr>
          <p:cNvPr id="21507" name="Рисунок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620838"/>
            <a:ext cx="4981575" cy="516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306388" y="0"/>
            <a:ext cx="11764962" cy="706438"/>
          </a:xfrm>
        </p:spPr>
        <p:txBody>
          <a:bodyPr/>
          <a:lstStyle/>
          <a:p>
            <a:r>
              <a:rPr lang="ru-RU" altLang="ru-RU" sz="2800" b="1" smtClean="0"/>
              <a:t>Достоинства и недостатки использования прецедентов</a:t>
            </a:r>
            <a:endParaRPr lang="ru-RU" altLang="ru-RU" sz="2800" smtClean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25450" y="1258888"/>
            <a:ext cx="11645900" cy="5357812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Легкость приобретения знаний (в противоположность системам, основанным на правилах</a:t>
            </a:r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). </a:t>
            </a: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В системах, основанных на прецедентах, приобретение знаний происходит путем формального описания случаев из </a:t>
            </a:r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практики</a:t>
            </a:r>
          </a:p>
          <a:p>
            <a:pPr fontAlgn="auto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Возможность объяснения полученного решения (в противоположность системам, основанным на нейронных сетях</a:t>
            </a:r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)</a:t>
            </a:r>
          </a:p>
          <a:p>
            <a:pPr fontAlgn="auto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Возможность работы в предметных областях, которые невозможно полностью понять, объяснить или </a:t>
            </a:r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смоделировать</a:t>
            </a:r>
          </a:p>
          <a:p>
            <a:pPr fontAlgn="auto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Возможность обучения в процессе работы. Причем обучение будет происходить только в определенных направлениях, которые реально встречаются на практике и востребованы (нет избыточности</a:t>
            </a:r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).</a:t>
            </a:r>
          </a:p>
          <a:p>
            <a:pPr fontAlgn="auto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Возможность избежать повторения ошибки (обучение сбоям и их причинам для избегания их появления в дальнейшем).</a:t>
            </a:r>
          </a:p>
          <a:p>
            <a:pPr fontAlgn="auto">
              <a:spcAft>
                <a:spcPts val="0"/>
              </a:spcAft>
              <a:buFont typeface="Wingdings 3" charset="2"/>
              <a:buChar char=""/>
              <a:defRPr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Возможность получения решений путем модификации прецедентов позволяет уменьшить объем вычислений в предметных областях, где генерация решения «с нуля» требует больших усилий.</a:t>
            </a:r>
          </a:p>
          <a:p>
            <a:pPr marL="0" indent="0" fontAlgn="auto">
              <a:spcAft>
                <a:spcPts val="0"/>
              </a:spcAft>
              <a:buFont typeface="Wingdings 3" charset="2"/>
              <a:buNone/>
              <a:defRPr/>
            </a:pPr>
            <a:endParaRPr lang="ru-RU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fontAlgn="auto">
              <a:spcAft>
                <a:spcPts val="0"/>
              </a:spcAft>
              <a:buFont typeface="Wingdings 3" charset="2"/>
              <a:buChar char=""/>
              <a:defRPr/>
            </a:pPr>
            <a:endParaRPr lang="ru-RU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355600" y="79375"/>
            <a:ext cx="11731625" cy="1279525"/>
          </a:xfrm>
        </p:spPr>
        <p:txBody>
          <a:bodyPr/>
          <a:lstStyle/>
          <a:p>
            <a:pPr algn="ctr"/>
            <a:r>
              <a:rPr lang="ru-RU" altLang="ru-RU" sz="2400" smtClean="0"/>
              <a:t>Структурная схема программы, имеющая отношение к манипуляции с базой прецедентов</a:t>
            </a:r>
          </a:p>
        </p:txBody>
      </p:sp>
      <p:sp>
        <p:nvSpPr>
          <p:cNvPr id="23555" name="Rectangle 4"/>
          <p:cNvSpPr>
            <a:spLocks noChangeArrowheads="1"/>
          </p:cNvSpPr>
          <p:nvPr/>
        </p:nvSpPr>
        <p:spPr bwMode="auto">
          <a:xfrm>
            <a:off x="153988" y="2478088"/>
            <a:ext cx="17735550" cy="5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3556" name="Объект 7"/>
          <p:cNvGraphicFramePr>
            <a:graphicFrameLocks noChangeAspect="1"/>
          </p:cNvGraphicFramePr>
          <p:nvPr/>
        </p:nvGraphicFramePr>
        <p:xfrm>
          <a:off x="1258888" y="1931988"/>
          <a:ext cx="10626725" cy="464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Visio" r:id="rId4" imgW="5086932" imgH="1702805" progId="Visio.Drawing.11">
                  <p:embed/>
                </p:oleObj>
              </mc:Choice>
              <mc:Fallback>
                <p:oleObj name="Visio" r:id="rId4" imgW="5086932" imgH="1702805" progId="Visio.Drawing.11">
                  <p:embed/>
                  <p:pic>
                    <p:nvPicPr>
                      <p:cNvPr id="0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931988"/>
                        <a:ext cx="10626725" cy="464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2592388" y="623888"/>
            <a:ext cx="8912225" cy="1281112"/>
          </a:xfrm>
        </p:spPr>
        <p:txBody>
          <a:bodyPr/>
          <a:lstStyle/>
          <a:p>
            <a:r>
              <a:rPr lang="ru-RU" altLang="ru-RU" smtClean="0"/>
              <a:t>Вывод по прецедентам</a:t>
            </a:r>
          </a:p>
        </p:txBody>
      </p:sp>
      <p:sp>
        <p:nvSpPr>
          <p:cNvPr id="24579" name="Объект 2"/>
          <p:cNvSpPr>
            <a:spLocks noGrp="1"/>
          </p:cNvSpPr>
          <p:nvPr>
            <p:ph idx="1"/>
          </p:nvPr>
        </p:nvSpPr>
        <p:spPr>
          <a:xfrm>
            <a:off x="528638" y="2133600"/>
            <a:ext cx="11406187" cy="4564063"/>
          </a:xfrm>
        </p:spPr>
        <p:txBody>
          <a:bodyPr/>
          <a:lstStyle/>
          <a:p>
            <a:r>
              <a:rPr lang="ru-RU" altLang="ru-RU" smtClean="0"/>
              <a:t>Программа выбирает прецедент – «Карпатский паприкаш». Оно получило наибольшую оценку 1,05 по формуле </a:t>
            </a:r>
            <a:r>
              <a:rPr lang="ru-RU" altLang="ru-RU" i="1" smtClean="0"/>
              <a:t>Оценка_прецедента=</a:t>
            </a:r>
            <a:r>
              <a:rPr lang="en-US" altLang="ru-RU" i="1" smtClean="0"/>
              <a:t>Koef</a:t>
            </a:r>
            <a:r>
              <a:rPr lang="ru-RU" altLang="ru-RU" i="1" smtClean="0"/>
              <a:t>1*K1+</a:t>
            </a:r>
            <a:r>
              <a:rPr lang="en-US" altLang="ru-RU" i="1" smtClean="0"/>
              <a:t>Koef</a:t>
            </a:r>
            <a:r>
              <a:rPr lang="ru-RU" altLang="ru-RU" i="1" smtClean="0"/>
              <a:t>2*К2.				(1)</a:t>
            </a:r>
            <a:endParaRPr lang="ru-RU" altLang="ru-RU" smtClean="0"/>
          </a:p>
          <a:p>
            <a:r>
              <a:rPr lang="ru-RU" altLang="ru-RU" smtClean="0"/>
              <a:t>где </a:t>
            </a:r>
            <a:r>
              <a:rPr lang="en-US" altLang="ru-RU" smtClean="0"/>
              <a:t>Koef</a:t>
            </a:r>
            <a:r>
              <a:rPr lang="ru-RU" altLang="ru-RU" smtClean="0"/>
              <a:t>1 – коэффициент важности основного ингредиента, </a:t>
            </a:r>
            <a:r>
              <a:rPr lang="en-US" altLang="ru-RU" smtClean="0"/>
              <a:t>Koef</a:t>
            </a:r>
            <a:r>
              <a:rPr lang="ru-RU" altLang="ru-RU" smtClean="0"/>
              <a:t>2 – коэффициент важности дополнительного ингредиента, К1 и К2 равно 1, если заданный ингредиент совпал с ингредиентом прецедента (основной ингредиент и дополнительный ингредиент соответственно). </a:t>
            </a:r>
          </a:p>
          <a:p>
            <a:r>
              <a:rPr lang="ru-RU" altLang="ru-RU" smtClean="0"/>
              <a:t>Программа выбирает прецедент – «Бифштекс с луком по-деревенски». Оно получило наибольшую оценку 1,06. Она получена по формуле (1). В данном случае К1=1, а К2=0,5. В случае конфликта (когда наибольшую оценку получили несколько прецедентов) выбираем рецепт, в котором количество основного ингредиента больше. И этому прецеденту добавляем 0,01.</a:t>
            </a:r>
          </a:p>
          <a:p>
            <a:endParaRPr lang="ru-RU" altLang="ru-RU" smtClean="0"/>
          </a:p>
          <a:p>
            <a:endParaRPr lang="ru-RU" altLang="ru-RU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2592388" y="623888"/>
            <a:ext cx="8912225" cy="1281112"/>
          </a:xfrm>
        </p:spPr>
        <p:txBody>
          <a:bodyPr/>
          <a:lstStyle/>
          <a:p>
            <a:r>
              <a:rPr lang="ru-RU" altLang="ru-RU" b="1" smtClean="0"/>
              <a:t>Описание прецедентов</a:t>
            </a:r>
            <a:r>
              <a:rPr lang="ru-RU" altLang="ru-RU" smtClean="0"/>
              <a:t> </a:t>
            </a:r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</p:nvPr>
        </p:nvGraphicFramePr>
        <p:xfrm>
          <a:off x="2205038" y="2157413"/>
          <a:ext cx="9299575" cy="4564062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2299431"/>
                <a:gridCol w="1457849"/>
                <a:gridCol w="1603943"/>
                <a:gridCol w="2207864"/>
                <a:gridCol w="1730489"/>
              </a:tblGrid>
              <a:tr h="217336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№ прецедента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Название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3467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продукт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кол-во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единицы измерения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способ приготовления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основной ингредиент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</a:tr>
              <a:tr h="217336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4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Мясо с грушами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73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Говядина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800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г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Тушить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1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</a:tr>
              <a:tr h="2173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Сало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75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г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Растопить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0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</a:tr>
              <a:tr h="2173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Мука пшеничная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15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г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Добавить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0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</a:tr>
              <a:tr h="2173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Груша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1100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г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Нарезать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0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</a:tr>
              <a:tr h="2173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Груша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 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 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Поджарить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0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</a:tr>
              <a:tr h="2173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Сахар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50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г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Добавить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0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</a:tr>
              <a:tr h="2173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Соль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15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г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Добавить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0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</a:tr>
              <a:tr h="217336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5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Бифштекс с луком по-деревенски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73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Говядина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800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г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Отбить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0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</a:tr>
              <a:tr h="2173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Говядина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 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 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Поджарить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1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</a:tr>
              <a:tr h="2173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Сало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50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г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Растопить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0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</a:tr>
              <a:tr h="2173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Лук репчатый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200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г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Нарезать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0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</a:tr>
              <a:tr h="2173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Мука пшеничная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30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г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Добавить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0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</a:tr>
              <a:tr h="2173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Топленое масло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40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г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Растопить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0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</a:tr>
              <a:tr h="43467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Черный молотый перец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 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 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Добавить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0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</a:tr>
              <a:tr h="2173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Соль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 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 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Добавить</a:t>
                      </a:r>
                      <a:endParaRPr lang="ru-RU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900" dirty="0">
                          <a:effectLst/>
                        </a:rPr>
                        <a:t>0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6" marR="68586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2592388" y="623888"/>
            <a:ext cx="8912225" cy="1281112"/>
          </a:xfrm>
        </p:spPr>
        <p:txBody>
          <a:bodyPr/>
          <a:lstStyle/>
          <a:p>
            <a:r>
              <a:rPr lang="ru-RU" altLang="ru-RU" smtClean="0"/>
              <a:t>Метод ближайших соседей</a:t>
            </a:r>
            <a:r>
              <a:rPr lang="ru-RU" altLang="ru-RU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altLang="ru-RU" sz="320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ru-RU" altLang="ru-RU" smtClean="0"/>
          </a:p>
        </p:txBody>
      </p:sp>
      <p:pic>
        <p:nvPicPr>
          <p:cNvPr id="26627" name="Picture 3" descr="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8613" y="160338"/>
            <a:ext cx="15240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8" name="Picture 4" descr="y_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7675" y="160338"/>
            <a:ext cx="1524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5" descr="x_i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26850" y="160338"/>
            <a:ext cx="1524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Объект 5"/>
          <p:cNvSpPr>
            <a:spLocks noGrp="1"/>
          </p:cNvSpPr>
          <p:nvPr>
            <p:ph idx="1"/>
          </p:nvPr>
        </p:nvSpPr>
        <p:spPr>
          <a:xfrm>
            <a:off x="5021263" y="5607050"/>
            <a:ext cx="8915400" cy="3778250"/>
          </a:xfrm>
        </p:spPr>
        <p:txBody>
          <a:bodyPr/>
          <a:lstStyle/>
          <a:p>
            <a:pPr marL="0" indent="0">
              <a:buFont typeface="Wingdings 3" panose="05040102010807070707" pitchFamily="18" charset="2"/>
              <a:buNone/>
            </a:pPr>
            <a:endParaRPr lang="ru-RU" altLang="ru-RU" smtClean="0"/>
          </a:p>
          <a:p>
            <a:pPr marL="0" indent="0">
              <a:buFont typeface="Wingdings 3" panose="05040102010807070707" pitchFamily="18" charset="2"/>
              <a:buNone/>
            </a:pPr>
            <a:endParaRPr lang="ru-RU" altLang="ru-RU" smtClean="0"/>
          </a:p>
          <a:p>
            <a:pPr marL="0" indent="0">
              <a:buFont typeface="Wingdings 3" panose="05040102010807070707" pitchFamily="18" charset="2"/>
              <a:buNone/>
            </a:pPr>
            <a:endParaRPr lang="ru-RU" altLang="ru-RU" smtClean="0"/>
          </a:p>
          <a:p>
            <a:pPr marL="0" indent="0">
              <a:buFont typeface="Wingdings 3" panose="05040102010807070707" pitchFamily="18" charset="2"/>
              <a:buNone/>
            </a:pPr>
            <a:endParaRPr lang="ru-RU" altLang="ru-RU" smtClean="0"/>
          </a:p>
        </p:txBody>
      </p:sp>
      <p:sp>
        <p:nvSpPr>
          <p:cNvPr id="26631" name="Rectangle 6"/>
          <p:cNvSpPr>
            <a:spLocks noChangeArrowheads="1"/>
          </p:cNvSpPr>
          <p:nvPr/>
        </p:nvSpPr>
        <p:spPr bwMode="auto">
          <a:xfrm>
            <a:off x="401638" y="2703513"/>
            <a:ext cx="11685587" cy="3046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52413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algn="just"/>
            <a:r>
              <a:rPr lang="ru-RU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Это правило ближайшего соседа. Правило </a:t>
            </a:r>
            <a:r>
              <a:rPr lang="ru-RU" altLang="ru-RU" sz="2400" baseline="-30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ru-RU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ближайших соседей состоит в том, что строится гиперсфера объёма </a:t>
            </a:r>
            <a:r>
              <a:rPr lang="en-US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 </a:t>
            </a:r>
            <a:r>
              <a:rPr lang="ru-RU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 центром </a:t>
            </a:r>
            <a:r>
              <a:rPr lang="en-US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ru-RU" altLang="ru-RU" sz="2400" baseline="-30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 центром в </a:t>
            </a:r>
            <a:r>
              <a:rPr lang="ru-RU" altLang="ru-RU" sz="2400" baseline="-30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ru-RU" sz="2400" baseline="-300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спознавание осуществляется по большинству "представите­лей" какого-либо образа, оказавшихся внутри гиперсферы. Здесь тонкость состоит в том, чтобы правильно (разумно) выбрать объём гиперсферы, который </a:t>
            </a:r>
            <a:r>
              <a:rPr lang="ru-RU" altLang="ru-RU" sz="2400" baseline="-30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лжен быть достаточно большим, чтобы в гиперсферу  </a:t>
            </a:r>
            <a:r>
              <a:rPr lang="ru-RU" altLang="ru-RU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2400" baseline="-30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пало относительно большое число "представителей" разных образов, и достаточно маленьким, чтобы не сгладить нюансы разделяющей образы границы. Метод ближайших соседей имеет тот недостаток, что требует хранения всей обучающей выборки, а не её обобщённого описания. Зато он даёт хорошие результаты на контрольных испытаниях, особенно при больших количествах объектов, предъявленных для обучения.</a:t>
            </a:r>
            <a:endParaRPr lang="ru-RU" altLang="ru-RU" sz="2400" baseline="-30000">
              <a:latin typeface="Arial" panose="020B0604020202020204" pitchFamily="34" charset="0"/>
            </a:endParaRPr>
          </a:p>
        </p:txBody>
      </p:sp>
      <p:pic>
        <p:nvPicPr>
          <p:cNvPr id="26632" name="Picture 7" descr="http://abc.vvsu.ru/Books/Metody_r/obj.files/image175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1913" y="3409950"/>
            <a:ext cx="1238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3" name="Picture 9" descr="http://abc.vvsu.ru/Books/Metody_r/obj.files/image178.gif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83688" y="3203575"/>
            <a:ext cx="417512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4" name="Picture 10" descr="http://abc.vvsu.ru/Books/Metody_r/obj.files/image179.gif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56450" y="3409950"/>
            <a:ext cx="1428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Легкий дым">
  <a:themeElements>
    <a:clrScheme name="Легкий дым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Легкий дым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Легкий дым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28</TotalTime>
  <Words>454</Words>
  <Application>Microsoft Office PowerPoint</Application>
  <PresentationFormat>Широкоэкранный</PresentationFormat>
  <Paragraphs>117</Paragraphs>
  <Slides>1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7" baseType="lpstr">
      <vt:lpstr>Century Gothic</vt:lpstr>
      <vt:lpstr>Arial</vt:lpstr>
      <vt:lpstr>Wingdings 3</vt:lpstr>
      <vt:lpstr>Calibri</vt:lpstr>
      <vt:lpstr>Times New Roman</vt:lpstr>
      <vt:lpstr>Легкий дым</vt:lpstr>
      <vt:lpstr>Visio</vt:lpstr>
      <vt:lpstr>Вывод на основе прецедентов</vt:lpstr>
      <vt:lpstr>Рассуждения по прецедентам</vt:lpstr>
      <vt:lpstr>CBR-цикл может быть описан следующими тремя процессами</vt:lpstr>
      <vt:lpstr>CBR-цикл можно представить в виде диаграммы</vt:lpstr>
      <vt:lpstr>Достоинства и недостатки использования прецедентов</vt:lpstr>
      <vt:lpstr>Структурная схема программы, имеющая отношение к манипуляции с базой прецедентов</vt:lpstr>
      <vt:lpstr>Вывод по прецедентам</vt:lpstr>
      <vt:lpstr>Описание прецедентов </vt:lpstr>
      <vt:lpstr>Метод ближайших соседей </vt:lpstr>
      <vt:lpstr>Иллюстрация к методу ближайшего соседа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ывод на основе прецедентов</dc:title>
  <dc:creator>Rostov</dc:creator>
  <cp:lastModifiedBy>Ростовцев Владимир Сергеевич</cp:lastModifiedBy>
  <cp:revision>13</cp:revision>
  <dcterms:created xsi:type="dcterms:W3CDTF">2013-12-01T11:19:03Z</dcterms:created>
  <dcterms:modified xsi:type="dcterms:W3CDTF">2016-03-25T07:53:16Z</dcterms:modified>
</cp:coreProperties>
</file>